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3BEE8" w14:textId="62C1B051" w:rsidR="00A8525B" w:rsidRPr="00A8525B" w:rsidRDefault="0061250E" w:rsidP="00A8525B">
      <w:pPr>
        <w:spacing w:line="360" w:lineRule="auto"/>
        <w:jc w:val="center"/>
        <w:rPr>
          <w:b/>
          <w:bCs/>
          <w:sz w:val="24"/>
          <w:szCs w:val="24"/>
        </w:rPr>
      </w:pPr>
      <w:r>
        <w:rPr>
          <w:b/>
          <w:bCs/>
          <w:sz w:val="24"/>
          <w:szCs w:val="24"/>
        </w:rPr>
        <w:t xml:space="preserve">IDENTIFIKASI KEBUTUHAN PENGGUNA </w:t>
      </w:r>
      <w:r w:rsidR="00A8525B" w:rsidRPr="00A8525B">
        <w:rPr>
          <w:b/>
          <w:bCs/>
          <w:sz w:val="24"/>
          <w:szCs w:val="24"/>
        </w:rPr>
        <w:t>SISTEM INFORMASI PENILAIAN CKP PEGAWAI (SICAKEP)</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Pr>
          <w:sz w:val="24"/>
          <w:szCs w:val="24"/>
        </w:rPr>
        <w:t>Stakeholder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 xml:space="preserve">Debi Tomika, SST dengan jabatan Koordinator Fungsi IPDS dikategorikan memiliki pengaruh sangat tinggi selaku penanggung jawab dan programmer utama dari pengembangan sistem ini, </w:t>
      </w:r>
      <w:r>
        <w:rPr>
          <w:sz w:val="24"/>
          <w:szCs w:val="24"/>
        </w:rPr>
        <w:t>serta ketertarikan yang sangat tinggi</w:t>
      </w:r>
      <w:r>
        <w:rPr>
          <w:sz w:val="24"/>
          <w:szCs w:val="24"/>
        </w:rPr>
        <w:t xml:space="preserve">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 xml:space="preserve">Asmi Husin, SE, dengan jabatan Koordinator Fungsi Statistik Distribusi </w:t>
      </w:r>
      <w:r>
        <w:rPr>
          <w:sz w:val="24"/>
          <w:szCs w:val="24"/>
        </w:rPr>
        <w:t>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w:t>
      </w:r>
      <w:r>
        <w:rPr>
          <w:sz w:val="24"/>
          <w:szCs w:val="24"/>
        </w:rPr>
        <w:t xml:space="preserve">, SE, dengan jabatan Koordinator Fungsi </w:t>
      </w:r>
      <w:r>
        <w:rPr>
          <w:sz w:val="24"/>
          <w:szCs w:val="24"/>
        </w:rPr>
        <w:t>Nerwilis</w:t>
      </w:r>
      <w:r>
        <w:rPr>
          <w:sz w:val="24"/>
          <w:szCs w:val="24"/>
        </w:rPr>
        <w:t xml:space="preserve">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Para Koordinator Statistik Kecamatan</w:t>
      </w:r>
      <w:r>
        <w:rPr>
          <w:sz w:val="24"/>
          <w:szCs w:val="24"/>
        </w:rPr>
        <w:t xml:space="preserve"> dikategorikan memiliki pengaruh sedang sebagai pemberi masukan untuk kelancaran pembangunan sistem dan ketertarikan </w:t>
      </w:r>
      <w:r>
        <w:rPr>
          <w:sz w:val="24"/>
          <w:szCs w:val="24"/>
        </w:rPr>
        <w:t>sedang</w:t>
      </w:r>
      <w:r>
        <w:rPr>
          <w:sz w:val="24"/>
          <w:szCs w:val="24"/>
        </w:rPr>
        <w:t xml:space="preserve">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xml:space="preserve">. Identifikasi </w:t>
      </w:r>
      <w:r>
        <w:rPr>
          <w:sz w:val="24"/>
          <w:szCs w:val="24"/>
        </w:rPr>
        <w:t>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4F17AA" w14:paraId="5288C6CA" w14:textId="77777777" w:rsidTr="008E774C">
        <w:trPr>
          <w:tblHeader/>
        </w:trPr>
        <w:tc>
          <w:tcPr>
            <w:tcW w:w="1435"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1E5E43" w14:paraId="7ECB91BC" w14:textId="77777777" w:rsidTr="008E774C">
        <w:tc>
          <w:tcPr>
            <w:tcW w:w="1435"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800" w:type="dxa"/>
          </w:tcPr>
          <w:p w14:paraId="7DFE6639" w14:textId="1B64E412" w:rsidR="00E7094F" w:rsidRPr="00E7094F" w:rsidRDefault="00E7094F">
            <w:pPr>
              <w:pStyle w:val="ListParagraph"/>
              <w:numPr>
                <w:ilvl w:val="0"/>
                <w:numId w:val="3"/>
              </w:numPr>
              <w:spacing w:line="360" w:lineRule="auto"/>
              <w:rPr>
                <w:sz w:val="20"/>
                <w:szCs w:val="20"/>
              </w:rPr>
            </w:pPr>
            <w:r w:rsidRPr="00E7094F">
              <w:rPr>
                <w:sz w:val="20"/>
                <w:szCs w:val="20"/>
              </w:rPr>
              <w:t>Menilai CKP Seluruh Pegawai</w:t>
            </w:r>
          </w:p>
          <w:p w14:paraId="3CD7BB9C" w14:textId="77777777" w:rsidR="00E7094F" w:rsidRDefault="00E7094F">
            <w:pPr>
              <w:pStyle w:val="ListParagraph"/>
              <w:numPr>
                <w:ilvl w:val="0"/>
                <w:numId w:val="3"/>
              </w:numPr>
              <w:spacing w:line="360" w:lineRule="auto"/>
              <w:rPr>
                <w:sz w:val="20"/>
                <w:szCs w:val="20"/>
              </w:rPr>
            </w:pPr>
            <w:r>
              <w:rPr>
                <w:sz w:val="20"/>
                <w:szCs w:val="20"/>
              </w:rPr>
              <w:t xml:space="preserve">Memastikan pegawai mencapai target kinerja </w:t>
            </w:r>
            <w:r>
              <w:rPr>
                <w:sz w:val="20"/>
                <w:szCs w:val="20"/>
              </w:rPr>
              <w:lastRenderedPageBreak/>
              <w:t>yang diharapkan</w:t>
            </w:r>
          </w:p>
          <w:p w14:paraId="61AEB818" w14:textId="5635968C" w:rsidR="00E7094F" w:rsidRPr="00E7094F" w:rsidRDefault="00E7094F">
            <w:pPr>
              <w:pStyle w:val="ListParagraph"/>
              <w:numPr>
                <w:ilvl w:val="0"/>
                <w:numId w:val="3"/>
              </w:numPr>
              <w:spacing w:line="360" w:lineRule="auto"/>
              <w:rPr>
                <w:sz w:val="20"/>
                <w:szCs w:val="20"/>
              </w:rPr>
            </w:pPr>
            <w:r>
              <w:rPr>
                <w:sz w:val="20"/>
                <w:szCs w:val="20"/>
              </w:rPr>
              <w:t>Membagi beban kerja pegawai secara adil</w:t>
            </w:r>
          </w:p>
        </w:tc>
        <w:tc>
          <w:tcPr>
            <w:tcW w:w="1980" w:type="dxa"/>
          </w:tcPr>
          <w:p w14:paraId="35057489" w14:textId="77777777" w:rsidR="00E7094F" w:rsidRDefault="009237D0">
            <w:pPr>
              <w:pStyle w:val="ListParagraph"/>
              <w:numPr>
                <w:ilvl w:val="0"/>
                <w:numId w:val="4"/>
              </w:numPr>
              <w:spacing w:line="360" w:lineRule="auto"/>
              <w:rPr>
                <w:sz w:val="20"/>
                <w:szCs w:val="20"/>
              </w:rPr>
            </w:pPr>
            <w:r>
              <w:rPr>
                <w:sz w:val="20"/>
                <w:szCs w:val="20"/>
              </w:rPr>
              <w:lastRenderedPageBreak/>
              <w:t>Penilaian harus dilakukan secara manual</w:t>
            </w:r>
          </w:p>
          <w:p w14:paraId="01C33679" w14:textId="77777777" w:rsidR="009237D0" w:rsidRDefault="009237D0">
            <w:pPr>
              <w:pStyle w:val="ListParagraph"/>
              <w:numPr>
                <w:ilvl w:val="0"/>
                <w:numId w:val="4"/>
              </w:numPr>
              <w:spacing w:line="360" w:lineRule="auto"/>
              <w:rPr>
                <w:sz w:val="20"/>
                <w:szCs w:val="20"/>
              </w:rPr>
            </w:pPr>
            <w:r>
              <w:rPr>
                <w:sz w:val="20"/>
                <w:szCs w:val="20"/>
              </w:rPr>
              <w:t>Sulitnya memantau capaian target kinerja setiap pegawai</w:t>
            </w:r>
          </w:p>
          <w:p w14:paraId="06D953ED" w14:textId="6A4308C0" w:rsidR="009237D0" w:rsidRPr="00E7094F" w:rsidRDefault="009237D0">
            <w:pPr>
              <w:pStyle w:val="ListParagraph"/>
              <w:numPr>
                <w:ilvl w:val="0"/>
                <w:numId w:val="4"/>
              </w:numPr>
              <w:spacing w:line="360" w:lineRule="auto"/>
              <w:rPr>
                <w:sz w:val="20"/>
                <w:szCs w:val="20"/>
              </w:rPr>
            </w:pPr>
            <w:r>
              <w:rPr>
                <w:sz w:val="20"/>
                <w:szCs w:val="20"/>
              </w:rPr>
              <w:lastRenderedPageBreak/>
              <w:t>Tidak tersedianya informasi beban kerja pegawai</w:t>
            </w:r>
          </w:p>
        </w:tc>
        <w:tc>
          <w:tcPr>
            <w:tcW w:w="1995" w:type="dxa"/>
          </w:tcPr>
          <w:p w14:paraId="0753DF37" w14:textId="77777777" w:rsidR="00E7094F" w:rsidRDefault="008E774C">
            <w:pPr>
              <w:pStyle w:val="ListParagraph"/>
              <w:numPr>
                <w:ilvl w:val="0"/>
                <w:numId w:val="5"/>
              </w:numPr>
              <w:spacing w:line="360" w:lineRule="auto"/>
              <w:rPr>
                <w:sz w:val="20"/>
                <w:szCs w:val="20"/>
              </w:rPr>
            </w:pPr>
            <w:r>
              <w:rPr>
                <w:sz w:val="20"/>
                <w:szCs w:val="20"/>
              </w:rPr>
              <w:lastRenderedPageBreak/>
              <w:t>Kepala BPS secara rutin menanyakan capaian target kinerja pegawai kepada masing-masing pj kegiatan</w:t>
            </w:r>
          </w:p>
          <w:p w14:paraId="5A757174" w14:textId="649C9067" w:rsidR="008E774C" w:rsidRPr="00E7094F" w:rsidRDefault="008E774C">
            <w:pPr>
              <w:pStyle w:val="ListParagraph"/>
              <w:numPr>
                <w:ilvl w:val="0"/>
                <w:numId w:val="5"/>
              </w:numPr>
              <w:spacing w:line="360" w:lineRule="auto"/>
              <w:rPr>
                <w:sz w:val="20"/>
                <w:szCs w:val="20"/>
              </w:rPr>
            </w:pPr>
            <w:r>
              <w:rPr>
                <w:sz w:val="20"/>
                <w:szCs w:val="20"/>
              </w:rPr>
              <w:lastRenderedPageBreak/>
              <w:t xml:space="preserve">Kepala BPS mencatat </w:t>
            </w:r>
            <w:r w:rsidR="007C7B9E">
              <w:rPr>
                <w:sz w:val="20"/>
                <w:szCs w:val="20"/>
              </w:rPr>
              <w:t>seluruh beban kerja pegawai</w:t>
            </w:r>
          </w:p>
        </w:tc>
        <w:tc>
          <w:tcPr>
            <w:tcW w:w="1780" w:type="dxa"/>
          </w:tcPr>
          <w:p w14:paraId="668E5E7B" w14:textId="23AFF69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975931">
              <w:rPr>
                <w:sz w:val="20"/>
                <w:szCs w:val="20"/>
              </w:rPr>
              <w:t xml:space="preserve">Sistem yang menyediakan informasi capaian target kinerja pegawai dan memberi </w:t>
            </w:r>
            <w:r w:rsidR="00975931">
              <w:rPr>
                <w:sz w:val="20"/>
                <w:szCs w:val="20"/>
              </w:rPr>
              <w:lastRenderedPageBreak/>
              <w:t>bobot kinerja untuk masing-masing kegiatan</w:t>
            </w:r>
          </w:p>
        </w:tc>
      </w:tr>
      <w:tr w:rsidR="001E5E43" w14:paraId="03347BEE" w14:textId="77777777" w:rsidTr="008E774C">
        <w:tc>
          <w:tcPr>
            <w:tcW w:w="1435" w:type="dxa"/>
          </w:tcPr>
          <w:p w14:paraId="62A2DF91" w14:textId="516FC34C" w:rsidR="00E7094F" w:rsidRPr="00E7094F" w:rsidRDefault="00B852F7" w:rsidP="00E7094F">
            <w:pPr>
              <w:pStyle w:val="ListParagraph"/>
              <w:spacing w:line="360" w:lineRule="auto"/>
              <w:ind w:left="0"/>
              <w:rPr>
                <w:sz w:val="20"/>
                <w:szCs w:val="20"/>
              </w:rPr>
            </w:pPr>
            <w:r>
              <w:rPr>
                <w:sz w:val="20"/>
                <w:szCs w:val="20"/>
              </w:rPr>
              <w:t>Kepala Subbagian Umum</w:t>
            </w:r>
          </w:p>
        </w:tc>
        <w:tc>
          <w:tcPr>
            <w:tcW w:w="1800" w:type="dxa"/>
          </w:tcPr>
          <w:p w14:paraId="46720751" w14:textId="17E3AC5A" w:rsidR="00E7094F" w:rsidRDefault="00B852F7">
            <w:pPr>
              <w:pStyle w:val="ListParagraph"/>
              <w:numPr>
                <w:ilvl w:val="0"/>
                <w:numId w:val="7"/>
              </w:numPr>
              <w:spacing w:line="360" w:lineRule="auto"/>
              <w:rPr>
                <w:sz w:val="20"/>
                <w:szCs w:val="20"/>
              </w:rPr>
            </w:pPr>
            <w:r>
              <w:rPr>
                <w:sz w:val="20"/>
                <w:szCs w:val="20"/>
              </w:rPr>
              <w:t>Mengumpulkan dan memonitoring pembuatan laporan CKP seluruh Pegawai</w:t>
            </w:r>
          </w:p>
          <w:p w14:paraId="1D67AAB3" w14:textId="569FBAF3" w:rsidR="00B852F7" w:rsidRPr="00E7094F" w:rsidRDefault="00B852F7">
            <w:pPr>
              <w:pStyle w:val="ListParagraph"/>
              <w:numPr>
                <w:ilvl w:val="0"/>
                <w:numId w:val="7"/>
              </w:numPr>
              <w:spacing w:line="360" w:lineRule="auto"/>
              <w:rPr>
                <w:sz w:val="20"/>
                <w:szCs w:val="20"/>
              </w:rPr>
            </w:pPr>
            <w:r>
              <w:rPr>
                <w:sz w:val="20"/>
                <w:szCs w:val="20"/>
              </w:rPr>
              <w:t>Menginput hasil penilaian CKP pegawai</w:t>
            </w:r>
          </w:p>
        </w:tc>
        <w:tc>
          <w:tcPr>
            <w:tcW w:w="1980" w:type="dxa"/>
          </w:tcPr>
          <w:p w14:paraId="33BE05EC" w14:textId="77777777" w:rsidR="00E7094F" w:rsidRDefault="002539DB">
            <w:pPr>
              <w:pStyle w:val="ListParagraph"/>
              <w:numPr>
                <w:ilvl w:val="0"/>
                <w:numId w:val="8"/>
              </w:numPr>
              <w:spacing w:line="360" w:lineRule="auto"/>
              <w:rPr>
                <w:sz w:val="20"/>
                <w:szCs w:val="20"/>
              </w:rPr>
            </w:pPr>
            <w:r>
              <w:rPr>
                <w:sz w:val="20"/>
                <w:szCs w:val="20"/>
              </w:rPr>
              <w:t>Pengumpulan dan monitoring masih dilakukan secara manual</w:t>
            </w:r>
          </w:p>
          <w:p w14:paraId="2D0C5385" w14:textId="583741BA" w:rsidR="002539DB" w:rsidRPr="00E7094F" w:rsidRDefault="002539DB">
            <w:pPr>
              <w:pStyle w:val="ListParagraph"/>
              <w:numPr>
                <w:ilvl w:val="0"/>
                <w:numId w:val="8"/>
              </w:numPr>
              <w:spacing w:line="360" w:lineRule="auto"/>
              <w:rPr>
                <w:sz w:val="20"/>
                <w:szCs w:val="20"/>
              </w:rPr>
            </w:pPr>
            <w:r>
              <w:rPr>
                <w:sz w:val="20"/>
                <w:szCs w:val="20"/>
              </w:rPr>
              <w:t xml:space="preserve">Input nilai </w:t>
            </w:r>
            <w:r w:rsidR="00216A09">
              <w:rPr>
                <w:sz w:val="20"/>
                <w:szCs w:val="20"/>
              </w:rPr>
              <w:t>CKP</w:t>
            </w:r>
            <w:r>
              <w:rPr>
                <w:sz w:val="20"/>
                <w:szCs w:val="20"/>
              </w:rPr>
              <w:t xml:space="preserve"> harus menunggu seluruh penilaian dari masing-masing pj kegiatan</w:t>
            </w:r>
          </w:p>
        </w:tc>
        <w:tc>
          <w:tcPr>
            <w:tcW w:w="1995" w:type="dxa"/>
          </w:tcPr>
          <w:p w14:paraId="3C48FFAD" w14:textId="77777777" w:rsidR="00E7094F" w:rsidRDefault="002539DB">
            <w:pPr>
              <w:pStyle w:val="ListParagraph"/>
              <w:numPr>
                <w:ilvl w:val="0"/>
                <w:numId w:val="9"/>
              </w:numPr>
              <w:spacing w:line="360" w:lineRule="auto"/>
              <w:rPr>
                <w:sz w:val="20"/>
                <w:szCs w:val="20"/>
              </w:rPr>
            </w:pPr>
            <w:r>
              <w:rPr>
                <w:sz w:val="20"/>
                <w:szCs w:val="20"/>
              </w:rPr>
              <w:t>Melakukan monitoring secara manual di group Kantor</w:t>
            </w:r>
          </w:p>
          <w:p w14:paraId="4CECDB86" w14:textId="392C92EB" w:rsidR="002539DB" w:rsidRPr="00E7094F" w:rsidRDefault="002539DB">
            <w:pPr>
              <w:pStyle w:val="ListParagraph"/>
              <w:numPr>
                <w:ilvl w:val="0"/>
                <w:numId w:val="9"/>
              </w:numPr>
              <w:spacing w:line="360" w:lineRule="auto"/>
              <w:rPr>
                <w:sz w:val="20"/>
                <w:szCs w:val="20"/>
              </w:rPr>
            </w:pPr>
            <w:r>
              <w:rPr>
                <w:sz w:val="20"/>
                <w:szCs w:val="20"/>
              </w:rPr>
              <w:t>Memberikan form penilaian ke masing-masing pj kegiatan</w:t>
            </w:r>
          </w:p>
        </w:tc>
        <w:tc>
          <w:tcPr>
            <w:tcW w:w="1780" w:type="dxa"/>
          </w:tcPr>
          <w:p w14:paraId="35AE8516" w14:textId="287B8EE7" w:rsidR="00E7094F" w:rsidRPr="00E7094F" w:rsidRDefault="00CC2DC3">
            <w:pPr>
              <w:pStyle w:val="ListParagraph"/>
              <w:numPr>
                <w:ilvl w:val="0"/>
                <w:numId w:val="10"/>
              </w:numPr>
              <w:spacing w:line="360" w:lineRule="auto"/>
              <w:rPr>
                <w:sz w:val="20"/>
                <w:szCs w:val="20"/>
              </w:rPr>
            </w:pPr>
            <w:r>
              <w:rPr>
                <w:sz w:val="20"/>
                <w:szCs w:val="20"/>
              </w:rPr>
              <w:t>Adanya</w:t>
            </w:r>
            <w:r w:rsidR="00216A09">
              <w:rPr>
                <w:sz w:val="20"/>
                <w:szCs w:val="20"/>
              </w:rPr>
              <w:t xml:space="preserve"> sistem yang dapat memonitoring penyusunan CKP dan dapat mengumpulkan penilaian dari masing-masing pj kegiatan</w:t>
            </w:r>
          </w:p>
        </w:tc>
      </w:tr>
      <w:tr w:rsidR="001E5E43" w14:paraId="3B2FEBCD" w14:textId="77777777" w:rsidTr="008E774C">
        <w:tc>
          <w:tcPr>
            <w:tcW w:w="1435" w:type="dxa"/>
          </w:tcPr>
          <w:p w14:paraId="0F831243" w14:textId="3148C812" w:rsidR="00E7094F" w:rsidRPr="00E7094F" w:rsidRDefault="003F5460" w:rsidP="00E7094F">
            <w:pPr>
              <w:pStyle w:val="ListParagraph"/>
              <w:spacing w:line="360" w:lineRule="auto"/>
              <w:ind w:left="0"/>
              <w:rPr>
                <w:sz w:val="20"/>
                <w:szCs w:val="20"/>
              </w:rPr>
            </w:pPr>
            <w:r>
              <w:rPr>
                <w:sz w:val="20"/>
                <w:szCs w:val="20"/>
              </w:rPr>
              <w:t>PJ Kegiatan /  Koordinator Fungsi</w:t>
            </w:r>
          </w:p>
        </w:tc>
        <w:tc>
          <w:tcPr>
            <w:tcW w:w="1800" w:type="dxa"/>
          </w:tcPr>
          <w:p w14:paraId="36A381BC" w14:textId="77777777" w:rsidR="00E7094F" w:rsidRDefault="00CC2DC3">
            <w:pPr>
              <w:pStyle w:val="ListParagraph"/>
              <w:numPr>
                <w:ilvl w:val="0"/>
                <w:numId w:val="11"/>
              </w:numPr>
              <w:spacing w:line="360" w:lineRule="auto"/>
              <w:rPr>
                <w:sz w:val="20"/>
                <w:szCs w:val="20"/>
              </w:rPr>
            </w:pPr>
            <w:r>
              <w:rPr>
                <w:sz w:val="20"/>
                <w:szCs w:val="20"/>
              </w:rPr>
              <w:t>Menilai capaian target dan kualitas pekerjaan anggota tim kegiatannya</w:t>
            </w:r>
          </w:p>
          <w:p w14:paraId="32603BAE" w14:textId="52325946" w:rsidR="00CC2DC3" w:rsidRPr="00E7094F" w:rsidRDefault="00CC2DC3">
            <w:pPr>
              <w:pStyle w:val="ListParagraph"/>
              <w:numPr>
                <w:ilvl w:val="0"/>
                <w:numId w:val="11"/>
              </w:numPr>
              <w:spacing w:line="360" w:lineRule="auto"/>
              <w:rPr>
                <w:sz w:val="20"/>
                <w:szCs w:val="20"/>
              </w:rPr>
            </w:pPr>
            <w:r>
              <w:rPr>
                <w:sz w:val="20"/>
                <w:szCs w:val="20"/>
              </w:rPr>
              <w:t>Melaporkan capaian target ke Kepala BPS</w:t>
            </w:r>
          </w:p>
        </w:tc>
        <w:tc>
          <w:tcPr>
            <w:tcW w:w="1980" w:type="dxa"/>
          </w:tcPr>
          <w:p w14:paraId="32E6978B" w14:textId="77777777" w:rsidR="00E7094F" w:rsidRDefault="00CC2DC3">
            <w:pPr>
              <w:pStyle w:val="ListParagraph"/>
              <w:numPr>
                <w:ilvl w:val="0"/>
                <w:numId w:val="12"/>
              </w:numPr>
              <w:spacing w:line="360" w:lineRule="auto"/>
              <w:rPr>
                <w:sz w:val="20"/>
                <w:szCs w:val="20"/>
              </w:rPr>
            </w:pPr>
            <w:r>
              <w:rPr>
                <w:sz w:val="20"/>
                <w:szCs w:val="20"/>
              </w:rPr>
              <w:t>Penilaian harus dilakukan secara manual</w:t>
            </w:r>
          </w:p>
          <w:p w14:paraId="30DE5A8D" w14:textId="2F74EDCF" w:rsidR="00CC2DC3" w:rsidRPr="00E7094F" w:rsidRDefault="00CC2DC3">
            <w:pPr>
              <w:pStyle w:val="ListParagraph"/>
              <w:numPr>
                <w:ilvl w:val="0"/>
                <w:numId w:val="12"/>
              </w:numPr>
              <w:spacing w:line="360" w:lineRule="auto"/>
              <w:rPr>
                <w:sz w:val="20"/>
                <w:szCs w:val="20"/>
              </w:rPr>
            </w:pPr>
            <w:r>
              <w:rPr>
                <w:sz w:val="20"/>
                <w:szCs w:val="20"/>
              </w:rPr>
              <w:t>Pelaporan harus dilakukan secara manual ke kepala BPS</w:t>
            </w:r>
          </w:p>
        </w:tc>
        <w:tc>
          <w:tcPr>
            <w:tcW w:w="1995" w:type="dxa"/>
          </w:tcPr>
          <w:p w14:paraId="5D44B2FB" w14:textId="1ECC6AB2" w:rsidR="00CC2DC3" w:rsidRPr="00CC2DC3" w:rsidRDefault="00CC2DC3">
            <w:pPr>
              <w:pStyle w:val="ListParagraph"/>
              <w:numPr>
                <w:ilvl w:val="0"/>
                <w:numId w:val="13"/>
              </w:numPr>
              <w:spacing w:line="360" w:lineRule="auto"/>
              <w:rPr>
                <w:sz w:val="20"/>
                <w:szCs w:val="20"/>
              </w:rPr>
            </w:pPr>
            <w:r>
              <w:rPr>
                <w:sz w:val="20"/>
                <w:szCs w:val="20"/>
              </w:rPr>
              <w:t>Membuat google sheet daftar kegiatan pegawai beserta capaiannya, kemudian melaporkan ke Kepala BPS</w:t>
            </w:r>
          </w:p>
        </w:tc>
        <w:tc>
          <w:tcPr>
            <w:tcW w:w="1780" w:type="dxa"/>
          </w:tcPr>
          <w:p w14:paraId="2F932645" w14:textId="549AB190" w:rsidR="00E7094F" w:rsidRPr="00E7094F" w:rsidRDefault="00767EF9">
            <w:pPr>
              <w:pStyle w:val="ListParagraph"/>
              <w:numPr>
                <w:ilvl w:val="0"/>
                <w:numId w:val="14"/>
              </w:numPr>
              <w:spacing w:line="360" w:lineRule="auto"/>
              <w:rPr>
                <w:sz w:val="20"/>
                <w:szCs w:val="20"/>
              </w:rPr>
            </w:pPr>
            <w:r>
              <w:rPr>
                <w:sz w:val="20"/>
                <w:szCs w:val="20"/>
              </w:rPr>
              <w:t>Adanya sistem yang dapat memberikan target kinerja pegawai</w:t>
            </w:r>
            <w:r w:rsidR="00DA4D4E">
              <w:rPr>
                <w:sz w:val="20"/>
                <w:szCs w:val="20"/>
              </w:rPr>
              <w:t xml:space="preserve"> dan langsung dapat dinilai, serta dapat dilihat langsung oleh Kepala BPS</w:t>
            </w:r>
          </w:p>
        </w:tc>
      </w:tr>
      <w:tr w:rsidR="001E5E43" w14:paraId="277C0584" w14:textId="77777777" w:rsidTr="008E774C">
        <w:tc>
          <w:tcPr>
            <w:tcW w:w="1435" w:type="dxa"/>
          </w:tcPr>
          <w:p w14:paraId="3875DCEF" w14:textId="4261239D" w:rsidR="00E7094F" w:rsidRPr="00E7094F" w:rsidRDefault="00A20BE2" w:rsidP="00E7094F">
            <w:pPr>
              <w:pStyle w:val="ListParagraph"/>
              <w:spacing w:line="360" w:lineRule="auto"/>
              <w:ind w:left="0"/>
              <w:rPr>
                <w:sz w:val="20"/>
                <w:szCs w:val="20"/>
              </w:rPr>
            </w:pPr>
            <w:r>
              <w:rPr>
                <w:sz w:val="20"/>
                <w:szCs w:val="20"/>
              </w:rPr>
              <w:t>Pegawai BPS</w:t>
            </w:r>
          </w:p>
        </w:tc>
        <w:tc>
          <w:tcPr>
            <w:tcW w:w="1800" w:type="dxa"/>
          </w:tcPr>
          <w:p w14:paraId="422E246C" w14:textId="77777777" w:rsidR="00E7094F" w:rsidRDefault="004768CC">
            <w:pPr>
              <w:pStyle w:val="ListParagraph"/>
              <w:numPr>
                <w:ilvl w:val="0"/>
                <w:numId w:val="15"/>
              </w:numPr>
              <w:spacing w:line="360" w:lineRule="auto"/>
              <w:rPr>
                <w:sz w:val="20"/>
                <w:szCs w:val="20"/>
              </w:rPr>
            </w:pPr>
            <w:r>
              <w:rPr>
                <w:sz w:val="20"/>
                <w:szCs w:val="20"/>
              </w:rPr>
              <w:t>Menyusun laporan CKP setiap bulannya</w:t>
            </w:r>
          </w:p>
          <w:p w14:paraId="1CA97EEA" w14:textId="3A7027B0" w:rsidR="004768CC" w:rsidRPr="00E7094F" w:rsidRDefault="004768CC">
            <w:pPr>
              <w:pStyle w:val="ListParagraph"/>
              <w:numPr>
                <w:ilvl w:val="0"/>
                <w:numId w:val="15"/>
              </w:numPr>
              <w:spacing w:line="360" w:lineRule="auto"/>
              <w:rPr>
                <w:sz w:val="20"/>
                <w:szCs w:val="20"/>
              </w:rPr>
            </w:pPr>
            <w:r>
              <w:rPr>
                <w:sz w:val="20"/>
                <w:szCs w:val="20"/>
              </w:rPr>
              <w:t xml:space="preserve">Memenuhi target pekerjaan yang </w:t>
            </w:r>
            <w:r>
              <w:rPr>
                <w:sz w:val="20"/>
                <w:szCs w:val="20"/>
              </w:rPr>
              <w:lastRenderedPageBreak/>
              <w:t>telah ditetapkan</w:t>
            </w:r>
          </w:p>
        </w:tc>
        <w:tc>
          <w:tcPr>
            <w:tcW w:w="1980" w:type="dxa"/>
          </w:tcPr>
          <w:p w14:paraId="67A57F1E" w14:textId="77777777" w:rsidR="00E7094F" w:rsidRDefault="004768CC">
            <w:pPr>
              <w:pStyle w:val="ListParagraph"/>
              <w:numPr>
                <w:ilvl w:val="0"/>
                <w:numId w:val="16"/>
              </w:numPr>
              <w:spacing w:line="360" w:lineRule="auto"/>
              <w:rPr>
                <w:sz w:val="20"/>
                <w:szCs w:val="20"/>
              </w:rPr>
            </w:pPr>
            <w:r>
              <w:rPr>
                <w:sz w:val="20"/>
                <w:szCs w:val="20"/>
              </w:rPr>
              <w:lastRenderedPageBreak/>
              <w:t xml:space="preserve">Proses penyusunan CKP masih dilakukan secara manual menggunakan excel dan tidak </w:t>
            </w:r>
            <w:r>
              <w:rPr>
                <w:sz w:val="20"/>
                <w:szCs w:val="20"/>
              </w:rPr>
              <w:lastRenderedPageBreak/>
              <w:t>adanya database angka kredit kegiatan yang terintegrasi</w:t>
            </w:r>
          </w:p>
          <w:p w14:paraId="2D76926D" w14:textId="143B3D70" w:rsidR="004768CC" w:rsidRPr="00E7094F" w:rsidRDefault="004768CC">
            <w:pPr>
              <w:pStyle w:val="ListParagraph"/>
              <w:numPr>
                <w:ilvl w:val="0"/>
                <w:numId w:val="16"/>
              </w:numPr>
              <w:spacing w:line="360" w:lineRule="auto"/>
              <w:rPr>
                <w:sz w:val="20"/>
                <w:szCs w:val="20"/>
              </w:rPr>
            </w:pPr>
            <w:r>
              <w:rPr>
                <w:sz w:val="20"/>
                <w:szCs w:val="20"/>
              </w:rPr>
              <w:t xml:space="preserve">Beban pekerjaan </w:t>
            </w:r>
            <w:r w:rsidR="004F17AA">
              <w:rPr>
                <w:sz w:val="20"/>
                <w:szCs w:val="20"/>
              </w:rPr>
              <w:t xml:space="preserve">masing-masing pegawai </w:t>
            </w:r>
            <w:r>
              <w:rPr>
                <w:sz w:val="20"/>
                <w:szCs w:val="20"/>
              </w:rPr>
              <w:t>terkadang belum adil</w:t>
            </w:r>
          </w:p>
        </w:tc>
        <w:tc>
          <w:tcPr>
            <w:tcW w:w="1995" w:type="dxa"/>
          </w:tcPr>
          <w:p w14:paraId="5493450A" w14:textId="77777777" w:rsidR="00E7094F" w:rsidRDefault="001E5E43">
            <w:pPr>
              <w:pStyle w:val="ListParagraph"/>
              <w:numPr>
                <w:ilvl w:val="0"/>
                <w:numId w:val="17"/>
              </w:numPr>
              <w:spacing w:line="360" w:lineRule="auto"/>
              <w:rPr>
                <w:sz w:val="20"/>
                <w:szCs w:val="20"/>
              </w:rPr>
            </w:pPr>
            <w:r>
              <w:rPr>
                <w:sz w:val="20"/>
                <w:szCs w:val="20"/>
              </w:rPr>
              <w:lastRenderedPageBreak/>
              <w:t>Menduplikasi laporan CKP bulan sebelumnya dan melihat juknis angka kredit kegiatan</w:t>
            </w:r>
          </w:p>
          <w:p w14:paraId="38DC3B03" w14:textId="4A29C086" w:rsidR="001E5E43" w:rsidRPr="00E7094F" w:rsidRDefault="001E5E43">
            <w:pPr>
              <w:pStyle w:val="ListParagraph"/>
              <w:numPr>
                <w:ilvl w:val="0"/>
                <w:numId w:val="17"/>
              </w:numPr>
              <w:spacing w:line="360" w:lineRule="auto"/>
              <w:rPr>
                <w:sz w:val="20"/>
                <w:szCs w:val="20"/>
              </w:rPr>
            </w:pPr>
            <w:r>
              <w:rPr>
                <w:sz w:val="20"/>
                <w:szCs w:val="20"/>
              </w:rPr>
              <w:lastRenderedPageBreak/>
              <w:t>Mendiskusikan pembagian beban kerja dengan pegawai lainnya</w:t>
            </w:r>
          </w:p>
        </w:tc>
        <w:tc>
          <w:tcPr>
            <w:tcW w:w="1780" w:type="dxa"/>
          </w:tcPr>
          <w:p w14:paraId="50E6F1AD" w14:textId="77777777" w:rsidR="00E7094F" w:rsidRDefault="001E5E43">
            <w:pPr>
              <w:pStyle w:val="ListParagraph"/>
              <w:numPr>
                <w:ilvl w:val="0"/>
                <w:numId w:val="18"/>
              </w:numPr>
              <w:spacing w:line="360" w:lineRule="auto"/>
              <w:rPr>
                <w:sz w:val="20"/>
                <w:szCs w:val="20"/>
              </w:rPr>
            </w:pPr>
            <w:r>
              <w:rPr>
                <w:sz w:val="20"/>
                <w:szCs w:val="20"/>
              </w:rPr>
              <w:lastRenderedPageBreak/>
              <w:t xml:space="preserve">Adanya sistem yang dapat menghasilkan laporan CKP secara otomatis lengkap </w:t>
            </w:r>
            <w:r>
              <w:rPr>
                <w:sz w:val="20"/>
                <w:szCs w:val="20"/>
              </w:rPr>
              <w:lastRenderedPageBreak/>
              <w:t>dengan angka kredit kegiatannya</w:t>
            </w:r>
          </w:p>
          <w:p w14:paraId="73D0ACA4" w14:textId="4311743C" w:rsidR="001E5E43" w:rsidRPr="00E7094F" w:rsidRDefault="001E5E43">
            <w:pPr>
              <w:pStyle w:val="ListParagraph"/>
              <w:numPr>
                <w:ilvl w:val="0"/>
                <w:numId w:val="18"/>
              </w:numPr>
              <w:spacing w:line="360" w:lineRule="auto"/>
              <w:rPr>
                <w:sz w:val="20"/>
                <w:szCs w:val="20"/>
              </w:rPr>
            </w:pPr>
            <w:r>
              <w:rPr>
                <w:sz w:val="20"/>
                <w:szCs w:val="20"/>
              </w:rPr>
              <w:t>Sistem tersebut juga dilengkapi dengan bobot beban kinerja masing-masing pegawai.</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stakeholder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lastRenderedPageBreak/>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xml:space="preserve">. </w:t>
      </w:r>
      <w:r>
        <w:rPr>
          <w:sz w:val="24"/>
          <w:szCs w:val="24"/>
        </w:rPr>
        <w:t xml:space="preserve">FGD dan Brainstorming </w:t>
      </w:r>
      <w:r>
        <w:rPr>
          <w:sz w:val="24"/>
          <w:szCs w:val="24"/>
        </w:rPr>
        <w:t>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61A772F0" w:rsidR="00815C09" w:rsidRDefault="00B02630" w:rsidP="00190C88">
      <w:pPr>
        <w:pStyle w:val="ListParagraph"/>
        <w:spacing w:line="360" w:lineRule="auto"/>
        <w:ind w:left="360"/>
      </w:pPr>
      <w:r>
        <w:object w:dxaOrig="21450" w:dyaOrig="15256" w14:anchorId="1E1C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7.3pt;height:332.85pt" o:ole="">
            <v:imagedata r:id="rId8" o:title=""/>
          </v:shape>
          <o:OLEObject Type="Embed" ProgID="Visio.Drawing.15" ShapeID="_x0000_i1035" DrawAspect="Content" ObjectID="_1739447810"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w:t>
      </w:r>
      <w:r>
        <w:rPr>
          <w:b/>
          <w:bCs/>
          <w:sz w:val="24"/>
          <w:szCs w:val="24"/>
        </w:rPr>
        <w:t xml:space="preserve"> 4</w:t>
      </w:r>
      <w:r>
        <w:rPr>
          <w:sz w:val="24"/>
          <w:szCs w:val="24"/>
        </w:rPr>
        <w:t xml:space="preserve">. </w:t>
      </w:r>
      <w:r>
        <w:rPr>
          <w:sz w:val="24"/>
          <w:szCs w:val="24"/>
        </w:rPr>
        <w:t>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Dari gambar 4, dapat dilihat bawah kebutuhan-kebutuhan dari stakeholder saling berkaitan, dengan penjelasan sebagai berikut:</w:t>
      </w:r>
    </w:p>
    <w:p w14:paraId="49F61A74" w14:textId="70D9880F" w:rsidR="00B02630" w:rsidRDefault="00B02630">
      <w:pPr>
        <w:pStyle w:val="ListParagraph"/>
        <w:numPr>
          <w:ilvl w:val="0"/>
          <w:numId w:val="19"/>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43A90ACE" w14:textId="45DF26EA" w:rsidR="00B02630" w:rsidRDefault="00B02630">
      <w:pPr>
        <w:pStyle w:val="ListParagraph"/>
        <w:numPr>
          <w:ilvl w:val="0"/>
          <w:numId w:val="19"/>
        </w:numPr>
        <w:spacing w:line="360" w:lineRule="auto"/>
        <w:jc w:val="both"/>
        <w:rPr>
          <w:sz w:val="24"/>
          <w:szCs w:val="24"/>
        </w:rPr>
      </w:pPr>
      <w:r>
        <w:rPr>
          <w:sz w:val="24"/>
          <w:szCs w:val="24"/>
        </w:rPr>
        <w:t>Ketua tim menentukan target pekerjaan setiap kegiatan kepada pegawai, dengan mempertimbangkan bobot dari setiap kegiatan.</w:t>
      </w:r>
    </w:p>
    <w:p w14:paraId="1CE09A9C" w14:textId="1205B866" w:rsidR="00B02630" w:rsidRDefault="00B02630">
      <w:pPr>
        <w:pStyle w:val="ListParagraph"/>
        <w:numPr>
          <w:ilvl w:val="0"/>
          <w:numId w:val="19"/>
        </w:numPr>
        <w:spacing w:line="360" w:lineRule="auto"/>
        <w:jc w:val="both"/>
        <w:rPr>
          <w:sz w:val="24"/>
          <w:szCs w:val="24"/>
        </w:rPr>
      </w:pPr>
      <w:r>
        <w:rPr>
          <w:sz w:val="24"/>
          <w:szCs w:val="24"/>
        </w:rPr>
        <w:t xml:space="preserve">Pegawai BPS </w:t>
      </w:r>
      <w:r w:rsidR="002506FD">
        <w:rPr>
          <w:sz w:val="24"/>
          <w:szCs w:val="24"/>
        </w:rPr>
        <w:t xml:space="preserve">berusaha </w:t>
      </w:r>
      <w:r>
        <w:rPr>
          <w:sz w:val="24"/>
          <w:szCs w:val="24"/>
        </w:rPr>
        <w:t>memenuhi target yang telah diberikan.</w:t>
      </w:r>
    </w:p>
    <w:p w14:paraId="75BDA914" w14:textId="264C9BA1" w:rsidR="00B02630" w:rsidRDefault="00B02630">
      <w:pPr>
        <w:pStyle w:val="ListParagraph"/>
        <w:numPr>
          <w:ilvl w:val="0"/>
          <w:numId w:val="19"/>
        </w:numPr>
        <w:spacing w:line="360" w:lineRule="auto"/>
        <w:jc w:val="both"/>
        <w:rPr>
          <w:sz w:val="24"/>
          <w:szCs w:val="24"/>
        </w:rPr>
      </w:pPr>
      <w:r>
        <w:rPr>
          <w:sz w:val="24"/>
          <w:szCs w:val="24"/>
        </w:rPr>
        <w:t>Pegawai BPS menyusun laporan CKP sejalan dengan pemenuhan target pekerjaan</w:t>
      </w:r>
      <w:r w:rsidR="002506FD">
        <w:rPr>
          <w:sz w:val="24"/>
          <w:szCs w:val="24"/>
        </w:rPr>
        <w:t>, pemenuhan target pekerjaan dipantau oleh ketua tim</w:t>
      </w:r>
      <w:r>
        <w:rPr>
          <w:sz w:val="24"/>
          <w:szCs w:val="24"/>
        </w:rPr>
        <w:t>.</w:t>
      </w:r>
    </w:p>
    <w:p w14:paraId="021614CC" w14:textId="3AA3F364" w:rsidR="00B02630" w:rsidRDefault="00B02630">
      <w:pPr>
        <w:pStyle w:val="ListParagraph"/>
        <w:numPr>
          <w:ilvl w:val="0"/>
          <w:numId w:val="19"/>
        </w:numPr>
        <w:spacing w:line="360" w:lineRule="auto"/>
        <w:jc w:val="both"/>
        <w:rPr>
          <w:sz w:val="24"/>
          <w:szCs w:val="24"/>
        </w:rPr>
      </w:pPr>
      <w:r>
        <w:rPr>
          <w:sz w:val="24"/>
          <w:szCs w:val="24"/>
        </w:rPr>
        <w:t>Subbagian umum memantau proses penyusunan CKP pegawai.</w:t>
      </w:r>
    </w:p>
    <w:p w14:paraId="3EBD1E4B" w14:textId="19B38E12" w:rsidR="002506FD" w:rsidRDefault="002506FD">
      <w:pPr>
        <w:pStyle w:val="ListParagraph"/>
        <w:numPr>
          <w:ilvl w:val="0"/>
          <w:numId w:val="19"/>
        </w:numPr>
        <w:spacing w:line="360" w:lineRule="auto"/>
        <w:jc w:val="both"/>
        <w:rPr>
          <w:sz w:val="24"/>
          <w:szCs w:val="24"/>
        </w:rPr>
      </w:pPr>
      <w:r>
        <w:rPr>
          <w:sz w:val="24"/>
          <w:szCs w:val="24"/>
        </w:rPr>
        <w:lastRenderedPageBreak/>
        <w:t>Ketua tim melaporkan capaian target kinerja pegawai ke Kepala BPS.</w:t>
      </w:r>
    </w:p>
    <w:p w14:paraId="28A0F3D1" w14:textId="77777777" w:rsidR="002506FD" w:rsidRDefault="002506FD">
      <w:pPr>
        <w:pStyle w:val="ListParagraph"/>
        <w:numPr>
          <w:ilvl w:val="0"/>
          <w:numId w:val="19"/>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1A44DA05" w14:textId="2642CF08" w:rsidR="002506FD" w:rsidRDefault="002506FD">
      <w:pPr>
        <w:pStyle w:val="ListParagraph"/>
        <w:numPr>
          <w:ilvl w:val="0"/>
          <w:numId w:val="19"/>
        </w:numPr>
        <w:spacing w:line="360" w:lineRule="auto"/>
        <w:jc w:val="both"/>
        <w:rPr>
          <w:sz w:val="24"/>
          <w:szCs w:val="24"/>
        </w:rPr>
      </w:pPr>
      <w:r>
        <w:rPr>
          <w:sz w:val="24"/>
          <w:szCs w:val="24"/>
        </w:rPr>
        <w:t>Kepala BPS memberikan hasil penilaian CKP ke subbag umum untuk diinput ke sistem sebagai dasar penilaian tunjangan kinerja.</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w:t>
      </w:r>
      <w:r>
        <w:rPr>
          <w:sz w:val="24"/>
          <w:szCs w:val="24"/>
        </w:rPr>
        <w:t xml:space="preserve">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xml:space="preserve">. </w:t>
      </w:r>
      <w:r>
        <w:rPr>
          <w:sz w:val="24"/>
          <w:szCs w:val="24"/>
        </w:rPr>
        <w:t>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E90291">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E90291">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510" w:type="dxa"/>
          </w:tcPr>
          <w:p w14:paraId="130C93EB" w14:textId="0419191E" w:rsidR="00E90291" w:rsidRPr="00A167E5" w:rsidRDefault="001F67FA">
            <w:pPr>
              <w:pStyle w:val="ListParagraph"/>
              <w:numPr>
                <w:ilvl w:val="0"/>
                <w:numId w:val="20"/>
              </w:numPr>
              <w:spacing w:line="360" w:lineRule="auto"/>
              <w:rPr>
                <w:sz w:val="20"/>
                <w:szCs w:val="20"/>
              </w:rPr>
            </w:pPr>
            <w:r w:rsidRPr="00A167E5">
              <w:rPr>
                <w:sz w:val="20"/>
                <w:szCs w:val="20"/>
              </w:rPr>
              <w:t>M</w:t>
            </w:r>
            <w:r w:rsidR="00E90291" w:rsidRPr="00A167E5">
              <w:rPr>
                <w:sz w:val="20"/>
                <w:szCs w:val="20"/>
              </w:rPr>
              <w:t>enilai CKP</w:t>
            </w:r>
          </w:p>
          <w:p w14:paraId="4631E1B0" w14:textId="0C31FD6E"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c</w:t>
            </w:r>
            <w:r w:rsidRPr="00A167E5">
              <w:rPr>
                <w:sz w:val="20"/>
                <w:szCs w:val="20"/>
              </w:rPr>
              <w:t xml:space="preserve">apaian </w:t>
            </w:r>
            <w:r w:rsidR="001F67FA" w:rsidRPr="00A167E5">
              <w:rPr>
                <w:sz w:val="20"/>
                <w:szCs w:val="20"/>
              </w:rPr>
              <w:t>t</w:t>
            </w:r>
            <w:r w:rsidRPr="00A167E5">
              <w:rPr>
                <w:sz w:val="20"/>
                <w:szCs w:val="20"/>
              </w:rPr>
              <w:t>arget</w:t>
            </w:r>
          </w:p>
          <w:p w14:paraId="428BA449" w14:textId="5433782F"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b</w:t>
            </w:r>
            <w:r w:rsidRPr="00A167E5">
              <w:rPr>
                <w:sz w:val="20"/>
                <w:szCs w:val="20"/>
              </w:rPr>
              <w:t xml:space="preserve">obot </w:t>
            </w:r>
            <w:r w:rsidR="001F67FA" w:rsidRPr="00A167E5">
              <w:rPr>
                <w:sz w:val="20"/>
                <w:szCs w:val="20"/>
              </w:rPr>
              <w:t>k</w:t>
            </w:r>
            <w:r w:rsidRPr="00A167E5">
              <w:rPr>
                <w:sz w:val="20"/>
                <w:szCs w:val="20"/>
              </w:rPr>
              <w:t>egiatan</w:t>
            </w:r>
          </w:p>
        </w:tc>
        <w:tc>
          <w:tcPr>
            <w:tcW w:w="3960" w:type="dxa"/>
          </w:tcPr>
          <w:p w14:paraId="036EE939" w14:textId="260F4238" w:rsidR="001F67FA" w:rsidRPr="00A167E5" w:rsidRDefault="001F67FA">
            <w:pPr>
              <w:pStyle w:val="ListParagraph"/>
              <w:numPr>
                <w:ilvl w:val="0"/>
                <w:numId w:val="26"/>
              </w:numPr>
              <w:spacing w:line="360" w:lineRule="auto"/>
              <w:rPr>
                <w:sz w:val="20"/>
                <w:szCs w:val="20"/>
              </w:rPr>
            </w:pPr>
            <w:r w:rsidRPr="00A167E5">
              <w:rPr>
                <w:sz w:val="20"/>
                <w:szCs w:val="20"/>
              </w:rPr>
              <w:t>Kemudahan menilai CKP</w:t>
            </w:r>
            <w:r w:rsidRPr="00A167E5">
              <w:rPr>
                <w:sz w:val="20"/>
                <w:szCs w:val="20"/>
              </w:rPr>
              <w:t xml:space="preserve"> dari mana saja</w:t>
            </w:r>
          </w:p>
          <w:p w14:paraId="50F5EE7F" w14:textId="5CBE8CA0" w:rsidR="001F67FA" w:rsidRPr="00A167E5" w:rsidRDefault="001F67FA">
            <w:pPr>
              <w:pStyle w:val="ListParagraph"/>
              <w:numPr>
                <w:ilvl w:val="0"/>
                <w:numId w:val="26"/>
              </w:numPr>
              <w:spacing w:line="360" w:lineRule="auto"/>
              <w:rPr>
                <w:sz w:val="20"/>
                <w:szCs w:val="20"/>
              </w:rPr>
            </w:pPr>
            <w:r w:rsidRPr="00A167E5">
              <w:rPr>
                <w:sz w:val="20"/>
                <w:szCs w:val="20"/>
              </w:rPr>
              <w:t xml:space="preserve">Informasi </w:t>
            </w:r>
            <w:r w:rsidRPr="00A167E5">
              <w:rPr>
                <w:sz w:val="20"/>
                <w:szCs w:val="20"/>
              </w:rPr>
              <w:t>c</w:t>
            </w:r>
            <w:r w:rsidRPr="00A167E5">
              <w:rPr>
                <w:sz w:val="20"/>
                <w:szCs w:val="20"/>
              </w:rPr>
              <w:t xml:space="preserve">apaian </w:t>
            </w:r>
            <w:r w:rsidRPr="00A167E5">
              <w:rPr>
                <w:sz w:val="20"/>
                <w:szCs w:val="20"/>
              </w:rPr>
              <w:t>t</w:t>
            </w:r>
            <w:r w:rsidRPr="00A167E5">
              <w:rPr>
                <w:sz w:val="20"/>
                <w:szCs w:val="20"/>
              </w:rPr>
              <w:t>arget</w:t>
            </w:r>
            <w:r w:rsidRPr="00A167E5">
              <w:rPr>
                <w:sz w:val="20"/>
                <w:szCs w:val="20"/>
              </w:rPr>
              <w:t xml:space="preserve"> yang r</w:t>
            </w:r>
            <w:r w:rsidRPr="00A167E5">
              <w:rPr>
                <w:i/>
                <w:iCs/>
                <w:sz w:val="20"/>
                <w:szCs w:val="20"/>
              </w:rPr>
              <w:t>ealtime</w:t>
            </w:r>
          </w:p>
          <w:p w14:paraId="60319D1B" w14:textId="32CAA2CA" w:rsidR="00E90291" w:rsidRPr="00A167E5" w:rsidRDefault="001F67FA">
            <w:pPr>
              <w:pStyle w:val="ListParagraph"/>
              <w:numPr>
                <w:ilvl w:val="0"/>
                <w:numId w:val="26"/>
              </w:numPr>
              <w:spacing w:line="360" w:lineRule="auto"/>
              <w:rPr>
                <w:sz w:val="20"/>
                <w:szCs w:val="20"/>
              </w:rPr>
            </w:pPr>
            <w:r w:rsidRPr="00A167E5">
              <w:rPr>
                <w:sz w:val="20"/>
                <w:szCs w:val="20"/>
              </w:rPr>
              <w:t xml:space="preserve">Informasi </w:t>
            </w:r>
            <w:r w:rsidRPr="00A167E5">
              <w:rPr>
                <w:sz w:val="20"/>
                <w:szCs w:val="20"/>
              </w:rPr>
              <w:t>b</w:t>
            </w:r>
            <w:r w:rsidRPr="00A167E5">
              <w:rPr>
                <w:sz w:val="20"/>
                <w:szCs w:val="20"/>
              </w:rPr>
              <w:t xml:space="preserve">obot </w:t>
            </w:r>
            <w:r w:rsidRPr="00A167E5">
              <w:rPr>
                <w:sz w:val="20"/>
                <w:szCs w:val="20"/>
              </w:rPr>
              <w:t>k</w:t>
            </w:r>
            <w:r w:rsidRPr="00A167E5">
              <w:rPr>
                <w:sz w:val="20"/>
                <w:szCs w:val="20"/>
              </w:rPr>
              <w:t>egiatan</w:t>
            </w:r>
            <w:r w:rsidRPr="00A167E5">
              <w:rPr>
                <w:sz w:val="20"/>
                <w:szCs w:val="20"/>
              </w:rPr>
              <w:t xml:space="preserve"> terintegrasi dengan CKP</w:t>
            </w:r>
          </w:p>
        </w:tc>
        <w:tc>
          <w:tcPr>
            <w:tcW w:w="918"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E90291">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510" w:type="dxa"/>
          </w:tcPr>
          <w:p w14:paraId="7C5ED2A2" w14:textId="7680DB76" w:rsidR="001F67FA" w:rsidRPr="00A167E5" w:rsidRDefault="001F67FA">
            <w:pPr>
              <w:pStyle w:val="ListParagraph"/>
              <w:numPr>
                <w:ilvl w:val="0"/>
                <w:numId w:val="21"/>
              </w:numPr>
              <w:spacing w:line="360" w:lineRule="auto"/>
              <w:rPr>
                <w:sz w:val="20"/>
                <w:szCs w:val="20"/>
              </w:rPr>
            </w:pPr>
            <w:r w:rsidRPr="00A167E5">
              <w:rPr>
                <w:sz w:val="20"/>
                <w:szCs w:val="20"/>
              </w:rPr>
              <w:t xml:space="preserve">Monitoring penyusunan CKP </w:t>
            </w:r>
          </w:p>
          <w:p w14:paraId="6BF72D03" w14:textId="7397C3ED" w:rsidR="00E90291" w:rsidRPr="00A167E5" w:rsidRDefault="001F67FA">
            <w:pPr>
              <w:pStyle w:val="ListParagraph"/>
              <w:numPr>
                <w:ilvl w:val="0"/>
                <w:numId w:val="21"/>
              </w:numPr>
              <w:spacing w:line="360" w:lineRule="auto"/>
              <w:rPr>
                <w:sz w:val="20"/>
                <w:szCs w:val="20"/>
              </w:rPr>
            </w:pPr>
            <w:r w:rsidRPr="00A167E5">
              <w:rPr>
                <w:sz w:val="20"/>
                <w:szCs w:val="20"/>
              </w:rPr>
              <w:t xml:space="preserve">Mengumpulkan CKP melalui </w:t>
            </w:r>
            <w:r w:rsidRPr="00A167E5">
              <w:rPr>
                <w:i/>
                <w:iCs/>
                <w:sz w:val="20"/>
                <w:szCs w:val="20"/>
              </w:rPr>
              <w:t>hardcopy</w:t>
            </w:r>
          </w:p>
          <w:p w14:paraId="5FC53A50" w14:textId="3ECBEB24" w:rsidR="001F67FA" w:rsidRPr="00A167E5" w:rsidRDefault="001F67FA">
            <w:pPr>
              <w:pStyle w:val="ListParagraph"/>
              <w:numPr>
                <w:ilvl w:val="0"/>
                <w:numId w:val="21"/>
              </w:numPr>
              <w:spacing w:line="360" w:lineRule="auto"/>
              <w:rPr>
                <w:sz w:val="20"/>
                <w:szCs w:val="20"/>
              </w:rPr>
            </w:pPr>
            <w:r w:rsidRPr="00A167E5">
              <w:rPr>
                <w:sz w:val="20"/>
                <w:szCs w:val="20"/>
              </w:rPr>
              <w:t>Menginput nilai CKP</w:t>
            </w:r>
          </w:p>
        </w:tc>
        <w:tc>
          <w:tcPr>
            <w:tcW w:w="3960" w:type="dxa"/>
          </w:tcPr>
          <w:p w14:paraId="12C47A5F" w14:textId="57A6F21C" w:rsidR="001F67FA" w:rsidRPr="00A167E5" w:rsidRDefault="001F67FA">
            <w:pPr>
              <w:pStyle w:val="ListParagraph"/>
              <w:numPr>
                <w:ilvl w:val="0"/>
                <w:numId w:val="27"/>
              </w:numPr>
              <w:spacing w:line="360" w:lineRule="auto"/>
              <w:rPr>
                <w:sz w:val="20"/>
                <w:szCs w:val="20"/>
              </w:rPr>
            </w:pPr>
            <w:r w:rsidRPr="00A167E5">
              <w:rPr>
                <w:sz w:val="20"/>
                <w:szCs w:val="20"/>
              </w:rPr>
              <w:t xml:space="preserve">Monitoring penyusunan CKP </w:t>
            </w:r>
            <w:r w:rsidRPr="00A167E5">
              <w:rPr>
                <w:sz w:val="20"/>
                <w:szCs w:val="20"/>
              </w:rPr>
              <w:t xml:space="preserve">secara </w:t>
            </w:r>
            <w:r w:rsidRPr="00A167E5">
              <w:rPr>
                <w:i/>
                <w:iCs/>
                <w:sz w:val="20"/>
                <w:szCs w:val="20"/>
              </w:rPr>
              <w:t>realtime</w:t>
            </w:r>
          </w:p>
          <w:p w14:paraId="16974D9B" w14:textId="11D519CB" w:rsidR="001F67FA" w:rsidRPr="00A167E5" w:rsidRDefault="001F67FA">
            <w:pPr>
              <w:pStyle w:val="ListParagraph"/>
              <w:numPr>
                <w:ilvl w:val="0"/>
                <w:numId w:val="27"/>
              </w:numPr>
              <w:spacing w:line="360" w:lineRule="auto"/>
              <w:rPr>
                <w:sz w:val="20"/>
                <w:szCs w:val="20"/>
              </w:rPr>
            </w:pPr>
            <w:r w:rsidRPr="00A167E5">
              <w:rPr>
                <w:sz w:val="20"/>
                <w:szCs w:val="20"/>
              </w:rPr>
              <w:t>Mengumpulkan CKP</w:t>
            </w:r>
            <w:r w:rsidRPr="00A167E5">
              <w:rPr>
                <w:sz w:val="20"/>
                <w:szCs w:val="20"/>
              </w:rPr>
              <w:t xml:space="preserve"> melalui sistem</w:t>
            </w:r>
          </w:p>
          <w:p w14:paraId="37D949C1" w14:textId="27996ACB" w:rsidR="00E90291" w:rsidRPr="00A167E5" w:rsidRDefault="001F67FA">
            <w:pPr>
              <w:pStyle w:val="ListParagraph"/>
              <w:numPr>
                <w:ilvl w:val="0"/>
                <w:numId w:val="27"/>
              </w:numPr>
              <w:spacing w:line="360" w:lineRule="auto"/>
              <w:rPr>
                <w:sz w:val="20"/>
                <w:szCs w:val="20"/>
              </w:rPr>
            </w:pPr>
            <w:r w:rsidRPr="00A167E5">
              <w:rPr>
                <w:sz w:val="20"/>
                <w:szCs w:val="20"/>
              </w:rPr>
              <w:t>Nilai CKP yang diinput telah dihitung oleh sistem</w:t>
            </w:r>
          </w:p>
        </w:tc>
        <w:tc>
          <w:tcPr>
            <w:tcW w:w="918"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A6F7F72" w14:textId="51C6F2EC" w:rsidTr="00E90291">
        <w:tc>
          <w:tcPr>
            <w:tcW w:w="1435" w:type="dxa"/>
          </w:tcPr>
          <w:p w14:paraId="639EC754" w14:textId="77777777" w:rsidR="00E90291" w:rsidRPr="00A167E5" w:rsidRDefault="00E90291" w:rsidP="00C12061">
            <w:pPr>
              <w:pStyle w:val="ListParagraph"/>
              <w:spacing w:line="360" w:lineRule="auto"/>
              <w:ind w:left="0"/>
              <w:rPr>
                <w:sz w:val="20"/>
                <w:szCs w:val="20"/>
              </w:rPr>
            </w:pPr>
            <w:r w:rsidRPr="00A167E5">
              <w:rPr>
                <w:sz w:val="20"/>
                <w:szCs w:val="20"/>
              </w:rPr>
              <w:t>PJ Kegiatan /  Koordinator Fungsi</w:t>
            </w:r>
          </w:p>
        </w:tc>
        <w:tc>
          <w:tcPr>
            <w:tcW w:w="3510" w:type="dxa"/>
          </w:tcPr>
          <w:p w14:paraId="673077D6" w14:textId="77777777" w:rsidR="00E90291" w:rsidRPr="00A167E5" w:rsidRDefault="00772300">
            <w:pPr>
              <w:pStyle w:val="ListParagraph"/>
              <w:numPr>
                <w:ilvl w:val="0"/>
                <w:numId w:val="22"/>
              </w:numPr>
              <w:spacing w:line="360" w:lineRule="auto"/>
              <w:rPr>
                <w:sz w:val="20"/>
                <w:szCs w:val="20"/>
              </w:rPr>
            </w:pPr>
            <w:r w:rsidRPr="00A167E5">
              <w:rPr>
                <w:sz w:val="20"/>
                <w:szCs w:val="20"/>
              </w:rPr>
              <w:t>Menilai capaian target kinerja pegawai</w:t>
            </w:r>
          </w:p>
          <w:p w14:paraId="27DD3212" w14:textId="0FECE8E8" w:rsidR="00772300" w:rsidRPr="00A167E5" w:rsidRDefault="00772300">
            <w:pPr>
              <w:pStyle w:val="ListParagraph"/>
              <w:numPr>
                <w:ilvl w:val="0"/>
                <w:numId w:val="22"/>
              </w:numPr>
              <w:spacing w:line="360" w:lineRule="auto"/>
              <w:rPr>
                <w:sz w:val="20"/>
                <w:szCs w:val="20"/>
              </w:rPr>
            </w:pPr>
            <w:r w:rsidRPr="00A167E5">
              <w:rPr>
                <w:sz w:val="20"/>
                <w:szCs w:val="20"/>
              </w:rPr>
              <w:t>Melaporkan capaian kinerja ke kepala BPS</w:t>
            </w:r>
          </w:p>
        </w:tc>
        <w:tc>
          <w:tcPr>
            <w:tcW w:w="3960" w:type="dxa"/>
          </w:tcPr>
          <w:p w14:paraId="03BF6F15" w14:textId="77777777" w:rsidR="00E90291" w:rsidRPr="00A167E5" w:rsidRDefault="00772300">
            <w:pPr>
              <w:pStyle w:val="ListParagraph"/>
              <w:numPr>
                <w:ilvl w:val="0"/>
                <w:numId w:val="24"/>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259E4A3E" w14:textId="729F79E8" w:rsidR="00772300" w:rsidRPr="00A167E5" w:rsidRDefault="00772300">
            <w:pPr>
              <w:pStyle w:val="ListParagraph"/>
              <w:numPr>
                <w:ilvl w:val="0"/>
                <w:numId w:val="24"/>
              </w:numPr>
              <w:spacing w:line="360" w:lineRule="auto"/>
              <w:rPr>
                <w:sz w:val="20"/>
                <w:szCs w:val="20"/>
              </w:rPr>
            </w:pPr>
            <w:r w:rsidRPr="00A167E5">
              <w:rPr>
                <w:sz w:val="20"/>
                <w:szCs w:val="20"/>
              </w:rPr>
              <w:t>Laporan capaian kinerja dapat dilihat di sistem</w:t>
            </w:r>
          </w:p>
        </w:tc>
        <w:tc>
          <w:tcPr>
            <w:tcW w:w="918" w:type="dxa"/>
            <w:vAlign w:val="center"/>
          </w:tcPr>
          <w:p w14:paraId="586236DA" w14:textId="4FA0EBEC"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A167E5">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t>Pegawai BPS</w:t>
            </w:r>
          </w:p>
        </w:tc>
        <w:tc>
          <w:tcPr>
            <w:tcW w:w="3510" w:type="dxa"/>
          </w:tcPr>
          <w:p w14:paraId="6B5EC669" w14:textId="77777777" w:rsidR="00E90291" w:rsidRPr="00A167E5" w:rsidRDefault="00772300">
            <w:pPr>
              <w:pStyle w:val="ListParagraph"/>
              <w:numPr>
                <w:ilvl w:val="0"/>
                <w:numId w:val="23"/>
              </w:numPr>
              <w:spacing w:line="360" w:lineRule="auto"/>
              <w:rPr>
                <w:sz w:val="20"/>
                <w:szCs w:val="20"/>
              </w:rPr>
            </w:pPr>
            <w:r w:rsidRPr="00A167E5">
              <w:rPr>
                <w:sz w:val="20"/>
                <w:szCs w:val="20"/>
              </w:rPr>
              <w:t xml:space="preserve">Melaporkan capaian </w:t>
            </w:r>
            <w:r w:rsidR="00A167E5" w:rsidRPr="00A167E5">
              <w:rPr>
                <w:sz w:val="20"/>
                <w:szCs w:val="20"/>
              </w:rPr>
              <w:t>target pekerjaan</w:t>
            </w:r>
          </w:p>
          <w:p w14:paraId="3E63541C" w14:textId="77777777" w:rsidR="00A167E5" w:rsidRPr="00A167E5" w:rsidRDefault="00A167E5">
            <w:pPr>
              <w:pStyle w:val="ListParagraph"/>
              <w:numPr>
                <w:ilvl w:val="0"/>
                <w:numId w:val="23"/>
              </w:numPr>
              <w:spacing w:line="360" w:lineRule="auto"/>
              <w:rPr>
                <w:sz w:val="20"/>
                <w:szCs w:val="20"/>
              </w:rPr>
            </w:pPr>
            <w:r w:rsidRPr="00A167E5">
              <w:rPr>
                <w:sz w:val="20"/>
                <w:szCs w:val="20"/>
              </w:rPr>
              <w:t>Menyusun laporan CKP</w:t>
            </w:r>
          </w:p>
          <w:p w14:paraId="64208EAA" w14:textId="1072B7A8" w:rsidR="00A167E5" w:rsidRPr="00A167E5" w:rsidRDefault="00A167E5">
            <w:pPr>
              <w:pStyle w:val="ListParagraph"/>
              <w:numPr>
                <w:ilvl w:val="0"/>
                <w:numId w:val="23"/>
              </w:numPr>
              <w:spacing w:line="360" w:lineRule="auto"/>
              <w:rPr>
                <w:sz w:val="20"/>
                <w:szCs w:val="20"/>
              </w:rPr>
            </w:pPr>
            <w:r>
              <w:rPr>
                <w:sz w:val="20"/>
                <w:szCs w:val="20"/>
              </w:rPr>
              <w:t>Pembagian kerja yang adil</w:t>
            </w:r>
          </w:p>
        </w:tc>
        <w:tc>
          <w:tcPr>
            <w:tcW w:w="3960" w:type="dxa"/>
          </w:tcPr>
          <w:p w14:paraId="1C1EC41A" w14:textId="77777777" w:rsidR="00E90291" w:rsidRPr="00A167E5" w:rsidRDefault="00A167E5">
            <w:pPr>
              <w:pStyle w:val="ListParagraph"/>
              <w:numPr>
                <w:ilvl w:val="0"/>
                <w:numId w:val="25"/>
              </w:numPr>
              <w:spacing w:line="360" w:lineRule="auto"/>
              <w:rPr>
                <w:sz w:val="20"/>
                <w:szCs w:val="20"/>
              </w:rPr>
            </w:pPr>
            <w:r>
              <w:rPr>
                <w:sz w:val="20"/>
                <w:szCs w:val="20"/>
              </w:rPr>
              <w:t xml:space="preserve">Pelaporan capaian target secara </w:t>
            </w:r>
            <w:r w:rsidRPr="00A167E5">
              <w:rPr>
                <w:i/>
                <w:iCs/>
                <w:sz w:val="20"/>
                <w:szCs w:val="20"/>
              </w:rPr>
              <w:t>realtime</w:t>
            </w:r>
          </w:p>
          <w:p w14:paraId="68A7C28B" w14:textId="77777777" w:rsidR="00A167E5" w:rsidRDefault="00A167E5">
            <w:pPr>
              <w:pStyle w:val="ListParagraph"/>
              <w:numPr>
                <w:ilvl w:val="0"/>
                <w:numId w:val="25"/>
              </w:numPr>
              <w:spacing w:line="360" w:lineRule="auto"/>
              <w:rPr>
                <w:sz w:val="20"/>
                <w:szCs w:val="20"/>
              </w:rPr>
            </w:pPr>
            <w:r>
              <w:rPr>
                <w:sz w:val="20"/>
                <w:szCs w:val="20"/>
              </w:rPr>
              <w:t>Penyusunan laporan CKP secara otomatis oleh sistem</w:t>
            </w:r>
          </w:p>
          <w:p w14:paraId="7E7C8204" w14:textId="77777777" w:rsidR="00A167E5" w:rsidRDefault="00A167E5">
            <w:pPr>
              <w:pStyle w:val="ListParagraph"/>
              <w:numPr>
                <w:ilvl w:val="0"/>
                <w:numId w:val="25"/>
              </w:numPr>
              <w:spacing w:line="360" w:lineRule="auto"/>
              <w:rPr>
                <w:sz w:val="20"/>
                <w:szCs w:val="20"/>
              </w:rPr>
            </w:pPr>
            <w:r>
              <w:rPr>
                <w:sz w:val="20"/>
                <w:szCs w:val="20"/>
              </w:rPr>
              <w:t>Pembagian kerja terbobot oleh sistem</w:t>
            </w:r>
          </w:p>
          <w:p w14:paraId="451CF256" w14:textId="713F97EB" w:rsidR="00A167E5" w:rsidRPr="00A167E5" w:rsidRDefault="00A167E5">
            <w:pPr>
              <w:pStyle w:val="ListParagraph"/>
              <w:numPr>
                <w:ilvl w:val="0"/>
                <w:numId w:val="25"/>
              </w:numPr>
              <w:spacing w:line="360" w:lineRule="auto"/>
              <w:rPr>
                <w:sz w:val="20"/>
                <w:szCs w:val="20"/>
              </w:rPr>
            </w:pPr>
            <w:r>
              <w:rPr>
                <w:sz w:val="20"/>
                <w:szCs w:val="20"/>
              </w:rPr>
              <w:t>Perhitungan Angka Kredit terintegrasi</w:t>
            </w:r>
          </w:p>
        </w:tc>
        <w:tc>
          <w:tcPr>
            <w:tcW w:w="918"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3"/>
  </w:num>
  <w:num w:numId="5" w16cid:durableId="629096223">
    <w:abstractNumId w:val="25"/>
  </w:num>
  <w:num w:numId="6" w16cid:durableId="469447781">
    <w:abstractNumId w:val="22"/>
  </w:num>
  <w:num w:numId="7" w16cid:durableId="665059362">
    <w:abstractNumId w:val="9"/>
  </w:num>
  <w:num w:numId="8" w16cid:durableId="1196891534">
    <w:abstractNumId w:val="12"/>
  </w:num>
  <w:num w:numId="9" w16cid:durableId="191306694">
    <w:abstractNumId w:val="24"/>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26"/>
  </w:num>
  <w:num w:numId="15" w16cid:durableId="1441100252">
    <w:abstractNumId w:val="14"/>
  </w:num>
  <w:num w:numId="16" w16cid:durableId="938294300">
    <w:abstractNumId w:val="7"/>
  </w:num>
  <w:num w:numId="17" w16cid:durableId="1933393952">
    <w:abstractNumId w:val="21"/>
  </w:num>
  <w:num w:numId="18" w16cid:durableId="1145853187">
    <w:abstractNumId w:val="11"/>
  </w:num>
  <w:num w:numId="19" w16cid:durableId="1608198147">
    <w:abstractNumId w:val="13"/>
  </w:num>
  <w:num w:numId="20" w16cid:durableId="1612086087">
    <w:abstractNumId w:val="4"/>
  </w:num>
  <w:num w:numId="21" w16cid:durableId="395738864">
    <w:abstractNumId w:val="20"/>
  </w:num>
  <w:num w:numId="22" w16cid:durableId="1314329360">
    <w:abstractNumId w:val="6"/>
  </w:num>
  <w:num w:numId="23" w16cid:durableId="799879937">
    <w:abstractNumId w:val="18"/>
  </w:num>
  <w:num w:numId="24" w16cid:durableId="1241141245">
    <w:abstractNumId w:val="19"/>
  </w:num>
  <w:num w:numId="25" w16cid:durableId="226886038">
    <w:abstractNumId w:val="10"/>
  </w:num>
  <w:num w:numId="26" w16cid:durableId="1816415706">
    <w:abstractNumId w:val="17"/>
  </w:num>
  <w:num w:numId="27" w16cid:durableId="80670058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459F2"/>
    <w:rsid w:val="000801BC"/>
    <w:rsid w:val="000923A4"/>
    <w:rsid w:val="0009406E"/>
    <w:rsid w:val="000B7664"/>
    <w:rsid w:val="000D6681"/>
    <w:rsid w:val="000E4314"/>
    <w:rsid w:val="00117CF6"/>
    <w:rsid w:val="00145A62"/>
    <w:rsid w:val="00151B77"/>
    <w:rsid w:val="00152CD4"/>
    <w:rsid w:val="00153F7E"/>
    <w:rsid w:val="001631FC"/>
    <w:rsid w:val="00190C88"/>
    <w:rsid w:val="0019174E"/>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325B88"/>
    <w:rsid w:val="00330C05"/>
    <w:rsid w:val="0035748D"/>
    <w:rsid w:val="00360B5C"/>
    <w:rsid w:val="00372DAF"/>
    <w:rsid w:val="00375DA5"/>
    <w:rsid w:val="00386408"/>
    <w:rsid w:val="003F0E38"/>
    <w:rsid w:val="003F5460"/>
    <w:rsid w:val="003F5D36"/>
    <w:rsid w:val="0041519A"/>
    <w:rsid w:val="00417B20"/>
    <w:rsid w:val="00421E7B"/>
    <w:rsid w:val="00443D4D"/>
    <w:rsid w:val="0045329F"/>
    <w:rsid w:val="004569F4"/>
    <w:rsid w:val="004704A7"/>
    <w:rsid w:val="0047334E"/>
    <w:rsid w:val="004738BC"/>
    <w:rsid w:val="00475B17"/>
    <w:rsid w:val="004768CC"/>
    <w:rsid w:val="004B1814"/>
    <w:rsid w:val="004F17AA"/>
    <w:rsid w:val="00505857"/>
    <w:rsid w:val="00524A4F"/>
    <w:rsid w:val="00554C55"/>
    <w:rsid w:val="00555479"/>
    <w:rsid w:val="00580ED8"/>
    <w:rsid w:val="00594385"/>
    <w:rsid w:val="005B5BD6"/>
    <w:rsid w:val="005E1B38"/>
    <w:rsid w:val="00604DFE"/>
    <w:rsid w:val="0061250E"/>
    <w:rsid w:val="00624AE8"/>
    <w:rsid w:val="00630FE5"/>
    <w:rsid w:val="00672685"/>
    <w:rsid w:val="00682A57"/>
    <w:rsid w:val="00690976"/>
    <w:rsid w:val="00697DFC"/>
    <w:rsid w:val="006A1174"/>
    <w:rsid w:val="006B06D2"/>
    <w:rsid w:val="006E092C"/>
    <w:rsid w:val="006F08E6"/>
    <w:rsid w:val="0070335C"/>
    <w:rsid w:val="00724C6E"/>
    <w:rsid w:val="007270C5"/>
    <w:rsid w:val="0072767C"/>
    <w:rsid w:val="00745A83"/>
    <w:rsid w:val="00766CE2"/>
    <w:rsid w:val="00767EF9"/>
    <w:rsid w:val="00772300"/>
    <w:rsid w:val="007A5B6D"/>
    <w:rsid w:val="007A610F"/>
    <w:rsid w:val="007B27AA"/>
    <w:rsid w:val="007B4AD5"/>
    <w:rsid w:val="007C1373"/>
    <w:rsid w:val="007C6B97"/>
    <w:rsid w:val="007C7B9E"/>
    <w:rsid w:val="007E15D2"/>
    <w:rsid w:val="007E50C2"/>
    <w:rsid w:val="007F2B70"/>
    <w:rsid w:val="008046D8"/>
    <w:rsid w:val="00804DCC"/>
    <w:rsid w:val="00815C09"/>
    <w:rsid w:val="0082235E"/>
    <w:rsid w:val="00822653"/>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6123"/>
    <w:rsid w:val="009564AA"/>
    <w:rsid w:val="00975931"/>
    <w:rsid w:val="00980832"/>
    <w:rsid w:val="00984F3C"/>
    <w:rsid w:val="00992066"/>
    <w:rsid w:val="009A1C10"/>
    <w:rsid w:val="009A1D82"/>
    <w:rsid w:val="009A33E2"/>
    <w:rsid w:val="009D57CB"/>
    <w:rsid w:val="00A167E5"/>
    <w:rsid w:val="00A20BE2"/>
    <w:rsid w:val="00A3117F"/>
    <w:rsid w:val="00A33AEB"/>
    <w:rsid w:val="00A36173"/>
    <w:rsid w:val="00A6188A"/>
    <w:rsid w:val="00A66B8D"/>
    <w:rsid w:val="00A7016E"/>
    <w:rsid w:val="00A73C1C"/>
    <w:rsid w:val="00A75E45"/>
    <w:rsid w:val="00A8525B"/>
    <w:rsid w:val="00A871AF"/>
    <w:rsid w:val="00A87CB9"/>
    <w:rsid w:val="00A961A1"/>
    <w:rsid w:val="00AA3A55"/>
    <w:rsid w:val="00AB3FAB"/>
    <w:rsid w:val="00AC2305"/>
    <w:rsid w:val="00B02630"/>
    <w:rsid w:val="00B2538C"/>
    <w:rsid w:val="00B3144D"/>
    <w:rsid w:val="00B34598"/>
    <w:rsid w:val="00B773EC"/>
    <w:rsid w:val="00B807E1"/>
    <w:rsid w:val="00B852F7"/>
    <w:rsid w:val="00B979D3"/>
    <w:rsid w:val="00BB1C7A"/>
    <w:rsid w:val="00BB7332"/>
    <w:rsid w:val="00BC268B"/>
    <w:rsid w:val="00BC5AAD"/>
    <w:rsid w:val="00BD2F1C"/>
    <w:rsid w:val="00BF1617"/>
    <w:rsid w:val="00BF3499"/>
    <w:rsid w:val="00C0476D"/>
    <w:rsid w:val="00C22CAD"/>
    <w:rsid w:val="00C27C74"/>
    <w:rsid w:val="00C43531"/>
    <w:rsid w:val="00C5615A"/>
    <w:rsid w:val="00C8404F"/>
    <w:rsid w:val="00CB3B41"/>
    <w:rsid w:val="00CC2DC3"/>
    <w:rsid w:val="00CC7B98"/>
    <w:rsid w:val="00D058AF"/>
    <w:rsid w:val="00D12092"/>
    <w:rsid w:val="00D211A4"/>
    <w:rsid w:val="00D257E9"/>
    <w:rsid w:val="00D41869"/>
    <w:rsid w:val="00D43574"/>
    <w:rsid w:val="00D47000"/>
    <w:rsid w:val="00D80B94"/>
    <w:rsid w:val="00D81A33"/>
    <w:rsid w:val="00D84E3A"/>
    <w:rsid w:val="00DA1179"/>
    <w:rsid w:val="00DA4D4E"/>
    <w:rsid w:val="00DC64F1"/>
    <w:rsid w:val="00DD4455"/>
    <w:rsid w:val="00DE5F4D"/>
    <w:rsid w:val="00E104BE"/>
    <w:rsid w:val="00E10B0E"/>
    <w:rsid w:val="00E12BD7"/>
    <w:rsid w:val="00E16388"/>
    <w:rsid w:val="00E308EB"/>
    <w:rsid w:val="00E43797"/>
    <w:rsid w:val="00E51143"/>
    <w:rsid w:val="00E533CF"/>
    <w:rsid w:val="00E63C76"/>
    <w:rsid w:val="00E7094F"/>
    <w:rsid w:val="00E90291"/>
    <w:rsid w:val="00E91091"/>
    <w:rsid w:val="00EB7CE6"/>
    <w:rsid w:val="00EC5F2E"/>
    <w:rsid w:val="00EE3A01"/>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8</TotalTime>
  <Pages>9</Pages>
  <Words>1712</Words>
  <Characters>9765</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70</cp:revision>
  <dcterms:created xsi:type="dcterms:W3CDTF">2023-01-16T08:53:00Z</dcterms:created>
  <dcterms:modified xsi:type="dcterms:W3CDTF">2023-03-04T08:10:00Z</dcterms:modified>
</cp:coreProperties>
</file>